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FF3862" w:rsidRDefault="00236F56">
      <w:r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259041</wp:posOffset>
                </wp:positionH>
                <wp:positionV relativeFrom="paragraph">
                  <wp:posOffset>-897173</wp:posOffset>
                </wp:positionV>
                <wp:extent cx="5996940" cy="653143"/>
                <wp:effectExtent l="95250" t="38100" r="99060" b="10922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4F81BD">
                                <a:shade val="51000"/>
                                <a:satMod val="130000"/>
                              </a:srgbClr>
                            </a:gs>
                            <a:gs pos="80000">
                              <a:srgbClr val="4F81BD">
                                <a:shade val="93000"/>
                                <a:satMod val="130000"/>
                              </a:srgbClr>
                            </a:gs>
                            <a:gs pos="100000">
                              <a:srgbClr val="4F81BD">
                                <a:shade val="94000"/>
                                <a:satMod val="135000"/>
                              </a:srgbClr>
                            </a:gs>
                          </a:gsLst>
                          <a:lin ang="16200000" scaled="0"/>
                        </a:gradFill>
                        <a:ln>
                          <a:noFill/>
                          <a:headEnd/>
                          <a:tailEnd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threePt" dir="t">
                            <a:rot lat="0" lon="0" rev="1200000"/>
                          </a:lightRig>
                        </a:scene3d>
                        <a:sp3d>
                          <a:bevelT w="63500" h="25400"/>
                        </a:sp3d>
                      </wps:spPr>
                      <wps:txbx>
                        <w:txbxContent>
                          <w:p w:rsidR="00D60E46" w:rsidRDefault="00D60E46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ESTRUCTURA ORGÁNICA</w:t>
                            </w:r>
                          </w:p>
                          <w:p w:rsidR="006063E4" w:rsidRPr="00F112C9" w:rsidRDefault="006063E4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SECRETARÍA TÉCNICA  DEL CONSEJO NACIONAL DE SEGURIDAD</w:t>
                            </w:r>
                          </w:p>
                          <w:p w:rsidR="006063E4" w:rsidRPr="00F112C9" w:rsidRDefault="006063E4" w:rsidP="006063E4">
                            <w:pPr>
                              <w:rPr>
                                <w:color w:val="0D0D0D" w:themeColor="text1" w:themeTint="F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77.9pt;margin-top:-70.6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" fillcolor="#2c5d98" stroked="f">
                <v:fill color2="#3a7ccb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D60E46" w:rsidRDefault="00D60E46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ESTRUCTURA ORGÁNICA</w:t>
                      </w:r>
                    </w:p>
                    <w:p w:rsidR="006063E4" w:rsidRPr="00F112C9" w:rsidRDefault="006063E4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SECRETARÍA TÉCNICA  DEL CONSEJO NACIONAL DE SEGURIDAD</w:t>
                      </w:r>
                    </w:p>
                    <w:p w:rsidR="006063E4" w:rsidRPr="00F112C9" w:rsidRDefault="006063E4" w:rsidP="006063E4">
                      <w:pPr>
                        <w:rPr>
                          <w:color w:val="0D0D0D" w:themeColor="text1" w:themeTint="F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912340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32.4pt;margin-top:-8pt;width:859.7pt;height:403pt;z-index:251667456;mso-position-horizontal-relative:text;mso-position-vertical-relative:text">
            <v:imagedata r:id="rId6" o:title=""/>
          </v:shape>
          <o:OLEObject Type="Embed" ProgID="Visio.Drawing.11" ShapeID="_x0000_s1027" DrawAspect="Content" ObjectID="_1509794245" r:id="rId7"/>
        </w:object>
      </w:r>
      <w:r w:rsidR="00793CC4"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6480</wp:posOffset>
                </wp:positionH>
                <wp:positionV relativeFrom="paragraph">
                  <wp:posOffset>5729259</wp:posOffset>
                </wp:positionV>
                <wp:extent cx="9963225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225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DC5CDE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Karen Viviana Chur Echeverría</w:t>
                              </w:r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36967" y="0"/>
                            <a:ext cx="321754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Pr="000E1764" w:rsidRDefault="00B213FE" w:rsidP="000E1764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0E1764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  <w:p w:rsidR="000E1764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Claudia Floriza Rodríguez Wug</w:t>
                              </w:r>
                            </w:p>
                            <w:p w:rsidR="000E1764" w:rsidRPr="00B213FE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FF3862">
                                <w:rPr>
                                  <w:b/>
                                  <w:lang w:val="es-MX"/>
                                </w:rPr>
                                <w:t>Lugar y f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 xml:space="preserve">echa de </w:t>
                              </w:r>
                              <w:r w:rsidRPr="00FF3862">
                                <w:rPr>
                                  <w:b/>
                                  <w:lang w:val="es-MX"/>
                                </w:rPr>
                                <w:t>e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>laboración: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Guatemala</w:t>
                              </w:r>
                              <w:r w:rsidR="00587A33">
                                <w:rPr>
                                  <w:lang w:val="es-MX"/>
                                </w:rPr>
                                <w:t xml:space="preserve">, </w:t>
                              </w:r>
                              <w:r w:rsidR="00DC5CDE">
                                <w:rPr>
                                  <w:lang w:val="es-MX"/>
                                </w:rPr>
                                <w:t>23</w:t>
                              </w:r>
                              <w:r w:rsidR="00BD5243">
                                <w:rPr>
                                  <w:lang w:val="es-MX"/>
                                </w:rPr>
                                <w:t xml:space="preserve"> de </w:t>
                              </w:r>
                              <w:r w:rsidR="00DC5CDE">
                                <w:rPr>
                                  <w:lang w:val="es-MX"/>
                                </w:rPr>
                                <w:t>noviembre</w:t>
                              </w:r>
                              <w:r w:rsidR="00F44415">
                                <w:rPr>
                                  <w:lang w:val="es-MX"/>
                                </w:rPr>
                                <w:t xml:space="preserve"> </w:t>
                              </w:r>
                              <w:r w:rsidR="009B6FCD">
                                <w:rPr>
                                  <w:lang w:val="es-MX"/>
                                </w:rPr>
                                <w:t>de 2015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margin-left:2.1pt;margin-top:451.1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DC5CDE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Karen Viviana Chur Echeverría</w:t>
                        </w:r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369;width:32176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:rsidR="00B213FE" w:rsidRPr="000E1764" w:rsidRDefault="00B213FE" w:rsidP="000E1764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0E1764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  <w:p w:rsidR="000E1764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Claudia Floriza Rodríguez Wug</w:t>
                        </w:r>
                      </w:p>
                      <w:p w:rsidR="000E1764" w:rsidRPr="00B213FE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FF3862" w:rsidRPr="00FF3862" w:rsidRDefault="00FF3862" w:rsidP="00FF3862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FF3862">
                          <w:rPr>
                            <w:b/>
                            <w:lang w:val="es-MX"/>
                          </w:rPr>
                          <w:t>Lugar y f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 xml:space="preserve">echa de </w:t>
                        </w:r>
                        <w:r w:rsidRPr="00FF3862">
                          <w:rPr>
                            <w:b/>
                            <w:lang w:val="es-MX"/>
                          </w:rPr>
                          <w:t>e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>laboración: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Guatemala</w:t>
                        </w:r>
                        <w:r w:rsidR="00587A33">
                          <w:rPr>
                            <w:lang w:val="es-MX"/>
                          </w:rPr>
                          <w:t xml:space="preserve">, </w:t>
                        </w:r>
                        <w:r w:rsidR="00DC5CDE">
                          <w:rPr>
                            <w:lang w:val="es-MX"/>
                          </w:rPr>
                          <w:t>23</w:t>
                        </w:r>
                        <w:r w:rsidR="00BD5243">
                          <w:rPr>
                            <w:lang w:val="es-MX"/>
                          </w:rPr>
                          <w:t xml:space="preserve"> de </w:t>
                        </w:r>
                        <w:r w:rsidR="00DC5CDE">
                          <w:rPr>
                            <w:lang w:val="es-MX"/>
                          </w:rPr>
                          <w:t>noviembre</w:t>
                        </w:r>
                        <w:r w:rsidR="00F44415">
                          <w:rPr>
                            <w:lang w:val="es-MX"/>
                          </w:rPr>
                          <w:t xml:space="preserve"> </w:t>
                        </w:r>
                        <w:r w:rsidR="009B6FCD">
                          <w:rPr>
                            <w:lang w:val="es-MX"/>
                          </w:rPr>
                          <w:t>de 2015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FF3862" w:rsidRPr="00A42FBC">
        <w:rPr>
          <w:rFonts w:ascii="Arial" w:hAnsi="Arial" w:cs="Arial"/>
          <w:b/>
          <w:noProof/>
          <w:sz w:val="16"/>
          <w:szCs w:val="16"/>
          <w:lang w:eastAsia="es-GT"/>
        </w:rPr>
        <w:drawing>
          <wp:anchor distT="0" distB="0" distL="114300" distR="114300" simplePos="0" relativeHeight="251665408" behindDoc="0" locked="0" layoutInCell="1" allowOverlap="1" wp14:anchorId="5112BACC" wp14:editId="56951254">
            <wp:simplePos x="0" y="0"/>
            <wp:positionH relativeFrom="column">
              <wp:posOffset>-164465</wp:posOffset>
            </wp:positionH>
            <wp:positionV relativeFrom="paragraph">
              <wp:posOffset>-708025</wp:posOffset>
            </wp:positionV>
            <wp:extent cx="1885315" cy="571500"/>
            <wp:effectExtent l="0" t="0" r="635" b="0"/>
            <wp:wrapNone/>
            <wp:docPr id="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315" cy="57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FF3862" w:rsidSect="00B213FE">
      <w:pgSz w:w="18720" w:h="12240" w:orient="landscape" w:code="14"/>
      <w:pgMar w:top="1843" w:right="1417" w:bottom="99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12340" w:rsidRDefault="00912340" w:rsidP="00FF3862">
      <w:pPr>
        <w:spacing w:after="0" w:line="240" w:lineRule="auto"/>
      </w:pPr>
      <w:r>
        <w:separator/>
      </w:r>
    </w:p>
  </w:endnote>
  <w:endnote w:type="continuationSeparator" w:id="0">
    <w:p w:rsidR="00912340" w:rsidRDefault="00912340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12340" w:rsidRDefault="00912340" w:rsidP="00FF3862">
      <w:pPr>
        <w:spacing w:after="0" w:line="240" w:lineRule="auto"/>
      </w:pPr>
      <w:r>
        <w:separator/>
      </w:r>
    </w:p>
  </w:footnote>
  <w:footnote w:type="continuationSeparator" w:id="0">
    <w:p w:rsidR="00912340" w:rsidRDefault="00912340" w:rsidP="00FF386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3E4"/>
    <w:rsid w:val="0001470C"/>
    <w:rsid w:val="00014D78"/>
    <w:rsid w:val="000152D3"/>
    <w:rsid w:val="000703EF"/>
    <w:rsid w:val="0007530D"/>
    <w:rsid w:val="000E1764"/>
    <w:rsid w:val="001602DF"/>
    <w:rsid w:val="00182ED9"/>
    <w:rsid w:val="001C7F47"/>
    <w:rsid w:val="001D5CA9"/>
    <w:rsid w:val="00236F56"/>
    <w:rsid w:val="0026721B"/>
    <w:rsid w:val="00292716"/>
    <w:rsid w:val="002A1021"/>
    <w:rsid w:val="002A5741"/>
    <w:rsid w:val="002E5DFB"/>
    <w:rsid w:val="00302C8A"/>
    <w:rsid w:val="00352B15"/>
    <w:rsid w:val="00377645"/>
    <w:rsid w:val="00467324"/>
    <w:rsid w:val="004C27CB"/>
    <w:rsid w:val="004C463E"/>
    <w:rsid w:val="004F3E38"/>
    <w:rsid w:val="00502CE4"/>
    <w:rsid w:val="005250AB"/>
    <w:rsid w:val="00587A33"/>
    <w:rsid w:val="005B262B"/>
    <w:rsid w:val="005B5CC6"/>
    <w:rsid w:val="005C73FB"/>
    <w:rsid w:val="005D40A8"/>
    <w:rsid w:val="005E4DE9"/>
    <w:rsid w:val="006063E4"/>
    <w:rsid w:val="00621219"/>
    <w:rsid w:val="0067783B"/>
    <w:rsid w:val="006A3E52"/>
    <w:rsid w:val="006E434C"/>
    <w:rsid w:val="006E5A08"/>
    <w:rsid w:val="00710C89"/>
    <w:rsid w:val="00722E1C"/>
    <w:rsid w:val="00757184"/>
    <w:rsid w:val="00793CC4"/>
    <w:rsid w:val="007A5E92"/>
    <w:rsid w:val="007E1977"/>
    <w:rsid w:val="008147AD"/>
    <w:rsid w:val="00837FA9"/>
    <w:rsid w:val="008679A1"/>
    <w:rsid w:val="00912340"/>
    <w:rsid w:val="00927870"/>
    <w:rsid w:val="0098717B"/>
    <w:rsid w:val="009B6FCD"/>
    <w:rsid w:val="009C4169"/>
    <w:rsid w:val="00A026C6"/>
    <w:rsid w:val="00A70C96"/>
    <w:rsid w:val="00A8685F"/>
    <w:rsid w:val="00B213FE"/>
    <w:rsid w:val="00B61AC5"/>
    <w:rsid w:val="00B72CD0"/>
    <w:rsid w:val="00BA1CB9"/>
    <w:rsid w:val="00BD5243"/>
    <w:rsid w:val="00C11AFC"/>
    <w:rsid w:val="00CB62EF"/>
    <w:rsid w:val="00CD1B11"/>
    <w:rsid w:val="00D60E46"/>
    <w:rsid w:val="00D671BD"/>
    <w:rsid w:val="00DC5CDE"/>
    <w:rsid w:val="00DD16DF"/>
    <w:rsid w:val="00DD4983"/>
    <w:rsid w:val="00DE63A9"/>
    <w:rsid w:val="00E45DA5"/>
    <w:rsid w:val="00E6531A"/>
    <w:rsid w:val="00E80A22"/>
    <w:rsid w:val="00E868BB"/>
    <w:rsid w:val="00EF47EE"/>
    <w:rsid w:val="00F22087"/>
    <w:rsid w:val="00F44415"/>
    <w:rsid w:val="00F5561D"/>
    <w:rsid w:val="00F861D0"/>
    <w:rsid w:val="00FC2835"/>
    <w:rsid w:val="00FD1EB8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0</Words>
  <Characters>4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Karen Chur</cp:lastModifiedBy>
  <cp:revision>5</cp:revision>
  <cp:lastPrinted>2015-05-27T15:01:00Z</cp:lastPrinted>
  <dcterms:created xsi:type="dcterms:W3CDTF">2015-08-25T16:16:00Z</dcterms:created>
  <dcterms:modified xsi:type="dcterms:W3CDTF">2015-11-23T20:31:00Z</dcterms:modified>
</cp:coreProperties>
</file>